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21C088" w14:textId="77777777" w:rsidR="000A43AD" w:rsidRPr="005221DD" w:rsidRDefault="005221DD" w:rsidP="000A43AD">
      <w:pPr>
        <w:tabs>
          <w:tab w:val="left" w:pos="3765"/>
        </w:tabs>
        <w:jc w:val="center"/>
      </w:pPr>
      <w:r>
        <w:t>Psy 534 Lab #3</w:t>
      </w:r>
    </w:p>
    <w:p w14:paraId="72E3F6D2" w14:textId="77777777" w:rsidR="000A43AD" w:rsidRPr="005221DD" w:rsidRDefault="0050220D" w:rsidP="000A43AD">
      <w:pPr>
        <w:tabs>
          <w:tab w:val="left" w:pos="3765"/>
        </w:tabs>
        <w:jc w:val="center"/>
      </w:pPr>
      <w:r>
        <w:t>I</w:t>
      </w:r>
      <w:r w:rsidR="001C6960">
        <w:t xml:space="preserve">ntro to </w:t>
      </w:r>
      <w:r>
        <w:t>Lavaan</w:t>
      </w:r>
      <w:r w:rsidR="001C6960">
        <w:t xml:space="preserve"> and Statistical Models</w:t>
      </w:r>
    </w:p>
    <w:p w14:paraId="2E80D931" w14:textId="2D44F0D8" w:rsidR="000426D1" w:rsidRPr="005221DD" w:rsidRDefault="000426D1" w:rsidP="000A43AD">
      <w:pPr>
        <w:tabs>
          <w:tab w:val="left" w:pos="3765"/>
        </w:tabs>
        <w:jc w:val="center"/>
        <w:rPr>
          <w:sz w:val="20"/>
          <w:szCs w:val="20"/>
        </w:rPr>
      </w:pPr>
      <w:r w:rsidRPr="005221DD">
        <w:rPr>
          <w:sz w:val="20"/>
          <w:szCs w:val="20"/>
        </w:rPr>
        <w:t xml:space="preserve">Write any answers and paste any figures into this document after the appropriate question and </w:t>
      </w:r>
      <w:r w:rsidR="00D06470">
        <w:rPr>
          <w:sz w:val="20"/>
          <w:szCs w:val="20"/>
        </w:rPr>
        <w:t>upload the document to Canvas</w:t>
      </w:r>
      <w:r w:rsidRPr="005221DD">
        <w:rPr>
          <w:sz w:val="20"/>
          <w:szCs w:val="20"/>
        </w:rPr>
        <w:t>.</w:t>
      </w:r>
    </w:p>
    <w:p w14:paraId="2018ECDE" w14:textId="77777777" w:rsidR="000A43AD" w:rsidRPr="005221DD" w:rsidRDefault="000A43AD" w:rsidP="000A43AD">
      <w:pPr>
        <w:tabs>
          <w:tab w:val="left" w:pos="3765"/>
        </w:tabs>
        <w:jc w:val="center"/>
      </w:pPr>
    </w:p>
    <w:p w14:paraId="4F79FAFD" w14:textId="77777777" w:rsidR="00795D54" w:rsidRDefault="00B81248" w:rsidP="0050220D">
      <w:pPr>
        <w:rPr>
          <w:bCs/>
        </w:rPr>
      </w:pPr>
      <w:r>
        <w:rPr>
          <w:bCs/>
        </w:rPr>
        <w:t>Consider the following models</w:t>
      </w:r>
      <w:r w:rsidR="00011B81">
        <w:rPr>
          <w:bCs/>
        </w:rPr>
        <w:t xml:space="preserve"> below. </w:t>
      </w:r>
    </w:p>
    <w:p w14:paraId="02143F35" w14:textId="77777777" w:rsidR="00795D54" w:rsidRDefault="00011B81" w:rsidP="0050220D">
      <w:pPr>
        <w:rPr>
          <w:bCs/>
        </w:rPr>
      </w:pPr>
      <w:r>
        <w:rPr>
          <w:bCs/>
        </w:rPr>
        <w:t>For each model:</w:t>
      </w:r>
      <w:r w:rsidR="00B81248">
        <w:rPr>
          <w:bCs/>
        </w:rPr>
        <w:t xml:space="preserve"> </w:t>
      </w:r>
    </w:p>
    <w:p w14:paraId="17A53FE5" w14:textId="041773AF" w:rsidR="00795D54" w:rsidRPr="00795D54" w:rsidRDefault="00795D54" w:rsidP="00795D54">
      <w:pPr>
        <w:pStyle w:val="ListParagraph"/>
        <w:numPr>
          <w:ilvl w:val="0"/>
          <w:numId w:val="3"/>
        </w:numPr>
        <w:rPr>
          <w:bCs/>
        </w:rPr>
      </w:pPr>
      <w:r>
        <w:rPr>
          <w:bCs/>
        </w:rPr>
        <w:t>S</w:t>
      </w:r>
      <w:r w:rsidRPr="00795D54">
        <w:rPr>
          <w:bCs/>
        </w:rPr>
        <w:t xml:space="preserve">pecify the model - </w:t>
      </w:r>
      <w:r w:rsidR="0050220D" w:rsidRPr="00795D54">
        <w:rPr>
          <w:bCs/>
        </w:rPr>
        <w:t>write out the basic model equations in Lavaan format</w:t>
      </w:r>
    </w:p>
    <w:p w14:paraId="08FD06D0" w14:textId="1F7C7825" w:rsidR="00795D54" w:rsidRPr="00795D54" w:rsidRDefault="00011B81" w:rsidP="00795D54">
      <w:pPr>
        <w:pStyle w:val="ListParagraph"/>
        <w:numPr>
          <w:ilvl w:val="0"/>
          <w:numId w:val="3"/>
        </w:numPr>
        <w:rPr>
          <w:bCs/>
        </w:rPr>
      </w:pPr>
      <w:r w:rsidRPr="00795D54">
        <w:rPr>
          <w:bCs/>
        </w:rPr>
        <w:t>Is the model identified (show work)</w:t>
      </w:r>
      <w:r w:rsidR="00795D54" w:rsidRPr="00795D54">
        <w:rPr>
          <w:bCs/>
        </w:rPr>
        <w:t>? I</w:t>
      </w:r>
      <w:r w:rsidRPr="00795D54">
        <w:rPr>
          <w:bCs/>
        </w:rPr>
        <w:t>f no, how could you make it identified?</w:t>
      </w:r>
    </w:p>
    <w:p w14:paraId="07CC3027" w14:textId="1F1C1763" w:rsidR="00795D54" w:rsidRPr="00795D54" w:rsidRDefault="00795D54" w:rsidP="00795D54">
      <w:pPr>
        <w:pStyle w:val="ListParagraph"/>
        <w:numPr>
          <w:ilvl w:val="0"/>
          <w:numId w:val="3"/>
        </w:numPr>
        <w:rPr>
          <w:bCs/>
        </w:rPr>
      </w:pPr>
      <w:r>
        <w:rPr>
          <w:bCs/>
        </w:rPr>
        <w:t>D</w:t>
      </w:r>
      <w:r w:rsidR="00B81248" w:rsidRPr="00795D54">
        <w:rPr>
          <w:bCs/>
        </w:rPr>
        <w:t xml:space="preserve">escribe </w:t>
      </w:r>
      <w:r w:rsidR="0050220D" w:rsidRPr="00795D54">
        <w:rPr>
          <w:bCs/>
        </w:rPr>
        <w:t xml:space="preserve">all the components </w:t>
      </w:r>
      <w:r w:rsidR="00B81248" w:rsidRPr="00795D54">
        <w:rPr>
          <w:bCs/>
        </w:rPr>
        <w:t xml:space="preserve">using the Lisrel </w:t>
      </w:r>
      <w:r w:rsidR="0050220D" w:rsidRPr="00795D54">
        <w:rPr>
          <w:bCs/>
        </w:rPr>
        <w:t>model</w:t>
      </w:r>
      <w:r>
        <w:rPr>
          <w:bCs/>
        </w:rPr>
        <w:t>.</w:t>
      </w:r>
    </w:p>
    <w:p w14:paraId="7743BFBC" w14:textId="36F2E3DB" w:rsidR="00B81248" w:rsidRPr="00795D54" w:rsidRDefault="00795D54" w:rsidP="00795D54">
      <w:pPr>
        <w:pStyle w:val="ListParagraph"/>
        <w:numPr>
          <w:ilvl w:val="0"/>
          <w:numId w:val="3"/>
        </w:numPr>
        <w:rPr>
          <w:bCs/>
        </w:rPr>
      </w:pPr>
      <w:r>
        <w:rPr>
          <w:bCs/>
        </w:rPr>
        <w:t>D</w:t>
      </w:r>
      <w:r w:rsidR="0050220D" w:rsidRPr="00795D54">
        <w:rPr>
          <w:bCs/>
        </w:rPr>
        <w:t xml:space="preserve">escribe all the components using the </w:t>
      </w:r>
      <w:r w:rsidR="00B81248" w:rsidRPr="00795D54">
        <w:rPr>
          <w:bCs/>
        </w:rPr>
        <w:t>Bentler-Weeks model.</w:t>
      </w:r>
    </w:p>
    <w:p w14:paraId="1D30F588" w14:textId="7A482F48" w:rsidR="00011B81" w:rsidRDefault="00011B81" w:rsidP="0050220D">
      <w:pPr>
        <w:rPr>
          <w:bCs/>
        </w:rPr>
      </w:pPr>
    </w:p>
    <w:p w14:paraId="3E4AC4EF" w14:textId="77777777" w:rsidR="00011B81" w:rsidRDefault="00011B81" w:rsidP="0050220D">
      <w:pPr>
        <w:rPr>
          <w:bCs/>
        </w:rPr>
      </w:pPr>
    </w:p>
    <w:p w14:paraId="7D1F8D3F" w14:textId="77777777" w:rsidR="00B81248" w:rsidRPr="0050220D" w:rsidRDefault="00B81248" w:rsidP="0050220D">
      <w:pPr>
        <w:numPr>
          <w:ilvl w:val="1"/>
          <w:numId w:val="1"/>
        </w:numPr>
        <w:tabs>
          <w:tab w:val="clear" w:pos="1440"/>
          <w:tab w:val="num" w:pos="720"/>
        </w:tabs>
        <w:ind w:left="720"/>
        <w:rPr>
          <w:bCs/>
        </w:rPr>
      </w:pPr>
      <w:r>
        <w:object w:dxaOrig="4735" w:dyaOrig="775" w14:anchorId="0EBC6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8pt;height:39.1pt" o:ole="">
            <v:imagedata r:id="rId7" o:title=""/>
          </v:shape>
          <o:OLEObject Type="Embed" ProgID="Visio.Drawing.11" ShapeID="_x0000_i1025" DrawAspect="Content" ObjectID="_1694942145" r:id="rId8"/>
        </w:object>
      </w:r>
    </w:p>
    <w:p w14:paraId="3E7AB721" w14:textId="77777777" w:rsidR="0050220D" w:rsidRPr="00B81248" w:rsidRDefault="0050220D" w:rsidP="0050220D">
      <w:pPr>
        <w:ind w:left="720"/>
        <w:rPr>
          <w:bCs/>
        </w:rPr>
      </w:pPr>
    </w:p>
    <w:p w14:paraId="04D02F9A" w14:textId="77777777" w:rsidR="00B81248" w:rsidRDefault="00B81248" w:rsidP="0050220D">
      <w:pPr>
        <w:numPr>
          <w:ilvl w:val="1"/>
          <w:numId w:val="1"/>
        </w:numPr>
        <w:tabs>
          <w:tab w:val="clear" w:pos="1440"/>
          <w:tab w:val="num" w:pos="720"/>
        </w:tabs>
        <w:ind w:left="720"/>
      </w:pPr>
      <w:r>
        <w:object w:dxaOrig="5675" w:dyaOrig="2935" w14:anchorId="6C2F4C65">
          <v:shape id="_x0000_i1026" type="#_x0000_t75" style="width:283.4pt;height:146.9pt" o:ole="">
            <v:imagedata r:id="rId9" o:title=""/>
          </v:shape>
          <o:OLEObject Type="Embed" ProgID="Visio.Drawing.11" ShapeID="_x0000_i1026" DrawAspect="Content" ObjectID="_1694942146" r:id="rId10"/>
        </w:object>
      </w:r>
    </w:p>
    <w:p w14:paraId="548E7338" w14:textId="77777777" w:rsidR="0050220D" w:rsidRDefault="0050220D" w:rsidP="0050220D">
      <w:pPr>
        <w:ind w:left="720"/>
      </w:pPr>
    </w:p>
    <w:p w14:paraId="77E71EE1" w14:textId="77777777" w:rsidR="00CB46E5" w:rsidRDefault="00CB46E5" w:rsidP="00CB46E5">
      <w:pPr>
        <w:ind w:left="1440"/>
      </w:pPr>
    </w:p>
    <w:p w14:paraId="7898A162" w14:textId="77777777" w:rsidR="00B81248" w:rsidRPr="00CB46E5" w:rsidRDefault="00CB46E5" w:rsidP="0050220D">
      <w:pPr>
        <w:numPr>
          <w:ilvl w:val="1"/>
          <w:numId w:val="1"/>
        </w:numPr>
        <w:tabs>
          <w:tab w:val="clear" w:pos="1440"/>
          <w:tab w:val="num" w:pos="720"/>
        </w:tabs>
        <w:ind w:left="720"/>
        <w:rPr>
          <w:bCs/>
        </w:rPr>
      </w:pPr>
      <w:r>
        <w:object w:dxaOrig="5455" w:dyaOrig="2935" w14:anchorId="6D92A484">
          <v:shape id="_x0000_i1027" type="#_x0000_t75" style="width:273pt;height:146.9pt" o:ole="">
            <v:imagedata r:id="rId11" o:title=""/>
          </v:shape>
          <o:OLEObject Type="Embed" ProgID="Visio.Drawing.11" ShapeID="_x0000_i1027" DrawAspect="Content" ObjectID="_1694942147" r:id="rId12"/>
        </w:object>
      </w:r>
    </w:p>
    <w:p w14:paraId="1274325A" w14:textId="77777777" w:rsidR="00CB46E5" w:rsidRPr="00B81248" w:rsidRDefault="000205C6" w:rsidP="0050220D">
      <w:pPr>
        <w:numPr>
          <w:ilvl w:val="1"/>
          <w:numId w:val="1"/>
        </w:numPr>
        <w:tabs>
          <w:tab w:val="clear" w:pos="1440"/>
          <w:tab w:val="num" w:pos="720"/>
        </w:tabs>
        <w:ind w:left="720"/>
        <w:rPr>
          <w:bCs/>
        </w:rPr>
      </w:pPr>
      <w:r>
        <w:object w:dxaOrig="6895" w:dyaOrig="6174" w14:anchorId="2DBE5676">
          <v:shape id="_x0000_i1028" type="#_x0000_t75" style="width:345pt;height:308.8pt" o:ole="">
            <v:imagedata r:id="rId13" o:title=""/>
          </v:shape>
          <o:OLEObject Type="Embed" ProgID="Visio.Drawing.11" ShapeID="_x0000_i1028" DrawAspect="Content" ObjectID="_1694942148" r:id="rId14"/>
        </w:object>
      </w:r>
    </w:p>
    <w:sectPr w:rsidR="00CB46E5" w:rsidRPr="00B81248" w:rsidSect="00011B81">
      <w:head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3FFF7F" w14:textId="77777777" w:rsidR="00D436B3" w:rsidRDefault="00D436B3">
      <w:r>
        <w:separator/>
      </w:r>
    </w:p>
  </w:endnote>
  <w:endnote w:type="continuationSeparator" w:id="0">
    <w:p w14:paraId="264AA105" w14:textId="77777777" w:rsidR="00D436B3" w:rsidRDefault="00D436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DCF3AF3" w14:textId="77777777" w:rsidR="00D436B3" w:rsidRDefault="00D436B3">
      <w:r>
        <w:separator/>
      </w:r>
    </w:p>
  </w:footnote>
  <w:footnote w:type="continuationSeparator" w:id="0">
    <w:p w14:paraId="761A1FA3" w14:textId="77777777" w:rsidR="00D436B3" w:rsidRDefault="00D436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131662" w14:textId="77777777" w:rsidR="00EB340B" w:rsidRDefault="00EB340B" w:rsidP="000A43AD">
    <w:pPr>
      <w:pStyle w:val="Header"/>
      <w:jc w:val="right"/>
    </w:pPr>
    <w:r>
      <w:t>P</w:t>
    </w:r>
    <w:r w:rsidR="0073392E">
      <w:t>sy 534</w:t>
    </w:r>
  </w:p>
  <w:p w14:paraId="3E4EA078" w14:textId="77777777" w:rsidR="00EB340B" w:rsidRDefault="00EB340B" w:rsidP="000A43AD">
    <w:pPr>
      <w:pStyle w:val="Header"/>
      <w:jc w:val="right"/>
    </w:pPr>
    <w:r>
      <w:t>Ainsworth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4A27978"/>
    <w:multiLevelType w:val="hybridMultilevel"/>
    <w:tmpl w:val="76A653F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66131A"/>
    <w:multiLevelType w:val="hybridMultilevel"/>
    <w:tmpl w:val="7C961BF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1593DEA"/>
    <w:multiLevelType w:val="hybridMultilevel"/>
    <w:tmpl w:val="1318C6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43AD"/>
    <w:rsid w:val="00011B81"/>
    <w:rsid w:val="000205C6"/>
    <w:rsid w:val="000426D1"/>
    <w:rsid w:val="000949C1"/>
    <w:rsid w:val="000A43AD"/>
    <w:rsid w:val="001C6960"/>
    <w:rsid w:val="00293A95"/>
    <w:rsid w:val="002A7B5E"/>
    <w:rsid w:val="0034146D"/>
    <w:rsid w:val="00365B6D"/>
    <w:rsid w:val="00376AB4"/>
    <w:rsid w:val="00460B98"/>
    <w:rsid w:val="0050220D"/>
    <w:rsid w:val="005221DD"/>
    <w:rsid w:val="00533149"/>
    <w:rsid w:val="00562A93"/>
    <w:rsid w:val="00601BD2"/>
    <w:rsid w:val="0068286A"/>
    <w:rsid w:val="0073392E"/>
    <w:rsid w:val="00791B63"/>
    <w:rsid w:val="00795D54"/>
    <w:rsid w:val="00803C23"/>
    <w:rsid w:val="00814F10"/>
    <w:rsid w:val="00821EED"/>
    <w:rsid w:val="00823F5C"/>
    <w:rsid w:val="00863C3C"/>
    <w:rsid w:val="008B31E1"/>
    <w:rsid w:val="00A63A6B"/>
    <w:rsid w:val="00AF33C3"/>
    <w:rsid w:val="00B81248"/>
    <w:rsid w:val="00CB46E5"/>
    <w:rsid w:val="00D06470"/>
    <w:rsid w:val="00D258DD"/>
    <w:rsid w:val="00D436B3"/>
    <w:rsid w:val="00D53D8C"/>
    <w:rsid w:val="00EB340B"/>
    <w:rsid w:val="00F052A0"/>
    <w:rsid w:val="00F95957"/>
    <w:rsid w:val="00FB57E5"/>
    <w:rsid w:val="00FE0F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EB4A665"/>
  <w15:docId w15:val="{0145308D-5226-4901-9C20-8634D5D9F6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0A43AD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A43AD"/>
    <w:pPr>
      <w:tabs>
        <w:tab w:val="center" w:pos="4320"/>
        <w:tab w:val="right" w:pos="8640"/>
      </w:tabs>
    </w:pPr>
  </w:style>
  <w:style w:type="paragraph" w:styleId="ListParagraph">
    <w:name w:val="List Paragraph"/>
    <w:basedOn w:val="Normal"/>
    <w:uiPriority w:val="34"/>
    <w:qFormat/>
    <w:rsid w:val="0050220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2</Pages>
  <Words>92</Words>
  <Characters>52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sy 524 Lab #2</vt:lpstr>
    </vt:vector>
  </TitlesOfParts>
  <Company>UCLA</Company>
  <LinksUpToDate>false</LinksUpToDate>
  <CharactersWithSpaces>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sy 524 Lab #2</dc:title>
  <dc:creator>Andrew Ainsworth</dc:creator>
  <cp:lastModifiedBy>Ainsworth, Andrew T</cp:lastModifiedBy>
  <cp:revision>5</cp:revision>
  <dcterms:created xsi:type="dcterms:W3CDTF">2020-09-15T05:31:00Z</dcterms:created>
  <dcterms:modified xsi:type="dcterms:W3CDTF">2021-10-05T19:29:00Z</dcterms:modified>
</cp:coreProperties>
</file>